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BE1C95" w14:textId="77777777" w:rsidR="00466082" w:rsidRDefault="00466082" w:rsidP="00466082"/>
    <w:p w14:paraId="6D5B740A" w14:textId="77777777" w:rsidR="00466082" w:rsidRDefault="00466082" w:rsidP="00466082">
      <w:r>
        <w:object w:dxaOrig="29858" w:dyaOrig="19951" w14:anchorId="35F825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15pt;height:302.4pt" o:ole="">
            <v:imagedata r:id="rId4" o:title=""/>
          </v:shape>
          <o:OLEObject Type="Embed" ProgID="Unknown" ShapeID="_x0000_i1025" DrawAspect="Content" ObjectID="_1641897499" r:id="rId5"/>
        </w:object>
      </w:r>
    </w:p>
    <w:p w14:paraId="687FA3C2" w14:textId="77777777" w:rsidR="00466082" w:rsidRDefault="00466082" w:rsidP="00466082"/>
    <w:p w14:paraId="03BA3AB2" w14:textId="77777777" w:rsidR="00466082" w:rsidRPr="00477306" w:rsidRDefault="00466082" w:rsidP="00466082">
      <w:pPr>
        <w:rPr>
          <w:b/>
          <w:i/>
        </w:rPr>
      </w:pPr>
      <w:r w:rsidRPr="00477306">
        <w:rPr>
          <w:b/>
          <w:i/>
        </w:rPr>
        <w:t>Problem nr 1 – część niebiesko-czarna (górna)</w:t>
      </w:r>
    </w:p>
    <w:p w14:paraId="1A6A83C0" w14:textId="77777777" w:rsidR="00466082" w:rsidRDefault="00466082" w:rsidP="00466082"/>
    <w:p w14:paraId="034D225D" w14:textId="77777777" w:rsidR="00466082" w:rsidRDefault="00466082" w:rsidP="00466082">
      <w:r>
        <w:t xml:space="preserve">Wprowadzanie danych użytkownika to PU, który pozwala userowi wypełnić formularz z jego danymi. Ten formularz można aktywować z podstrony „Moje dane”, ale również wyskakuje sam z siebie przy pierwszym logowaniu. Czy taki układ na diagramie poprawnie to </w:t>
      </w:r>
      <w:commentRangeStart w:id="0"/>
      <w:r>
        <w:t>odzwierciedla</w:t>
      </w:r>
      <w:commentRangeEnd w:id="0"/>
      <w:r>
        <w:rPr>
          <w:rStyle w:val="Odwoaniedokomentarza"/>
        </w:rPr>
        <w:commentReference w:id="0"/>
      </w:r>
      <w:r>
        <w:t>?</w:t>
      </w:r>
    </w:p>
    <w:p w14:paraId="412BF372" w14:textId="77777777" w:rsidR="00466082" w:rsidRPr="00A13671" w:rsidRDefault="00466082" w:rsidP="00466082">
      <w:pPr>
        <w:rPr>
          <w:color w:val="FF0000"/>
        </w:rPr>
      </w:pPr>
      <w:r>
        <w:rPr>
          <w:color w:val="FF0000"/>
        </w:rPr>
        <w:t>Czyli istnieje oprócz logowania rejestracja? Jak tak to Dodaj taki przypadek użycia , który include’uje ten z wypełnianiem danych. W związku z tym, że wypełnianie danych można wykonać po rejestracji z panelu Moje dane, to dobrze że to wyodrębniłaś do osobnego przypadku. Rejestracja -</w:t>
      </w:r>
      <w:r w:rsidRPr="00A13671">
        <w:rPr>
          <w:color w:val="FF0000"/>
        </w:rPr>
        <w:sym w:font="Wingdings" w:char="F0E0"/>
      </w:r>
      <w:r>
        <w:rPr>
          <w:color w:val="FF0000"/>
        </w:rPr>
        <w:t xml:space="preserve">include Wypełnianie </w:t>
      </w:r>
      <w:r w:rsidRPr="00A13671">
        <w:rPr>
          <w:color w:val="FF0000"/>
        </w:rPr>
        <w:sym w:font="Wingdings" w:char="F0E0"/>
      </w:r>
      <w:r>
        <w:rPr>
          <w:color w:val="FF0000"/>
        </w:rPr>
        <w:t xml:space="preserve">Extend MojeDane. A od aktora kreska do Rejestracji i do Moje dane.  </w:t>
      </w:r>
    </w:p>
    <w:p w14:paraId="4E2735F5" w14:textId="77777777" w:rsidR="00466082" w:rsidRDefault="00466082">
      <w:r>
        <w:br w:type="page"/>
      </w:r>
    </w:p>
    <w:p w14:paraId="514DC4CE" w14:textId="77777777" w:rsidR="00F07369" w:rsidRDefault="00466082" w:rsidP="00466082">
      <w:pPr>
        <w:jc w:val="center"/>
      </w:pPr>
      <w:r>
        <w:object w:dxaOrig="8506" w:dyaOrig="9511" w14:anchorId="0BD61FFF">
          <v:shape id="_x0000_i1026" type="#_x0000_t75" style="width:425.1pt;height:475.8pt" o:ole="">
            <v:imagedata r:id="rId8" o:title=""/>
          </v:shape>
          <o:OLEObject Type="Embed" ProgID="Visio.Drawing.15" ShapeID="_x0000_i1026" DrawAspect="Content" ObjectID="_1641897500" r:id="rId9"/>
        </w:object>
      </w:r>
    </w:p>
    <w:p w14:paraId="2F83F3A5" w14:textId="77777777" w:rsidR="00466082" w:rsidRDefault="00466082"/>
    <w:p w14:paraId="7426CE7D" w14:textId="77777777" w:rsidR="00466082" w:rsidRDefault="00466082">
      <w:r>
        <w:t xml:space="preserve">Oczywiście, że istnieje PU Rejestracja ;) Tylko że rejestracja kończy się komunikatem, że konto zostało stworzone. Użytkownik potem musi się zalogować i to pierwsze logowanie wywołuje formularz. Więc include Rejestracja -&gt; Wypełnianie danych nie ma moim zdaniem sensu. </w:t>
      </w:r>
    </w:p>
    <w:p w14:paraId="0FCC918A" w14:textId="77777777" w:rsidR="00466082" w:rsidRDefault="00466082">
      <w:r>
        <w:t>Prędzej include Logowanie -&gt; Wypełnianie. Tylko że to ma mieć miejsce tylko przy pierwszym logowaniu… Czy nie trzeba w takim razie wyodrębnić PU Pierwsze Logowanie</w:t>
      </w:r>
      <w:r w:rsidR="00196857">
        <w:t xml:space="preserve"> połączonego z logowaniem i wprowadzaniem danych?</w:t>
      </w:r>
      <w:bookmarkStart w:id="1" w:name="_GoBack"/>
      <w:bookmarkEnd w:id="1"/>
    </w:p>
    <w:sectPr w:rsidR="0046608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Waldek Ptasznik" w:date="2020-01-30T08:39:00Z" w:initials="WP">
    <w:p w14:paraId="0B706AE1" w14:textId="77777777" w:rsidR="00466082" w:rsidRDefault="00466082" w:rsidP="00466082">
      <w:pPr>
        <w:pStyle w:val="Tekstkomentarza"/>
      </w:pPr>
      <w:r>
        <w:rPr>
          <w:rStyle w:val="Odwoaniedokomentarza"/>
        </w:rPr>
        <w:annotationRef/>
      </w:r>
      <w:r>
        <w:t xml:space="preserve">Czyli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B706AE1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aldek Ptasznik">
    <w15:presenceInfo w15:providerId="Windows Live" w15:userId="4051b6594f32c42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6082"/>
    <w:rsid w:val="00196857"/>
    <w:rsid w:val="001B7183"/>
    <w:rsid w:val="00466082"/>
    <w:rsid w:val="00532DB4"/>
    <w:rsid w:val="00F07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918943"/>
  <w15:chartTrackingRefBased/>
  <w15:docId w15:val="{CE98F23A-5DC3-419F-B1C9-922A0A926F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466082"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styleId="Odwoaniedokomentarza">
    <w:name w:val="annotation reference"/>
    <w:basedOn w:val="Domylnaczcionkaakapitu"/>
    <w:uiPriority w:val="99"/>
    <w:semiHidden/>
    <w:unhideWhenUsed/>
    <w:rsid w:val="00466082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466082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46608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microsoft.com/office/2011/relationships/commentsExtended" Target="commentsExtended.xml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comments" Target="comments.xml"/><Relationship Id="rId11" Type="http://schemas.microsoft.com/office/2011/relationships/people" Target="people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175</Words>
  <Characters>1053</Characters>
  <Application>Microsoft Office Word</Application>
  <DocSecurity>0</DocSecurity>
  <Lines>8</Lines>
  <Paragraphs>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kot</dc:creator>
  <cp:keywords/>
  <dc:description/>
  <cp:lastModifiedBy>Okot</cp:lastModifiedBy>
  <cp:revision>1</cp:revision>
  <dcterms:created xsi:type="dcterms:W3CDTF">2020-01-30T12:41:00Z</dcterms:created>
  <dcterms:modified xsi:type="dcterms:W3CDTF">2020-01-30T12:52:00Z</dcterms:modified>
</cp:coreProperties>
</file>